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0" r:id="rId2"/>
  </p:sldMasterIdLst>
  <p:notesMasterIdLst>
    <p:notesMasterId r:id="rId9"/>
  </p:notesMasterIdLst>
  <p:handoutMasterIdLst>
    <p:handoutMasterId r:id="rId10"/>
  </p:handoutMasterIdLst>
  <p:sldIdLst>
    <p:sldId id="259" r:id="rId3"/>
    <p:sldId id="265" r:id="rId4"/>
    <p:sldId id="280" r:id="rId5"/>
    <p:sldId id="266" r:id="rId6"/>
    <p:sldId id="268" r:id="rId7"/>
    <p:sldId id="264" r:id="rId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F81BD"/>
    <a:srgbClr val="FBFBFB"/>
    <a:srgbClr val="FAFAFA"/>
    <a:srgbClr val="F7F7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25" d="100"/>
          <a:sy n="125" d="100"/>
        </p:scale>
        <p:origin x="1194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3060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theme" Target="theme/theme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presProps" Target="presProps.xml"/><Relationship Id="rId5" Type="http://schemas.openxmlformats.org/officeDocument/2006/relationships/slide" Target="slides/slide3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BBF6306-F41A-4595-8640-4D06907B28C2}" type="doc">
      <dgm:prSet loTypeId="urn:microsoft.com/office/officeart/2008/layout/VerticalCurvedList" loCatId="list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D3A0002-4104-411A-B7AE-E377D934FCE3}">
      <dgm:prSet phldrT="[文本]"/>
      <dgm:spPr/>
      <dgm:t>
        <a:bodyPr/>
        <a:lstStyle/>
        <a:p>
          <a:pPr algn="l"/>
          <a:r>
            <a:rPr lang="zh-CN" altLang="en-US" dirty="0" smtClean="0"/>
            <a:t>内容介绍</a:t>
          </a:r>
          <a:endParaRPr lang="zh-CN" altLang="en-US" dirty="0"/>
        </a:p>
      </dgm:t>
    </dgm:pt>
    <dgm:pt modelId="{ECB0B6E2-96CF-48BC-86D7-2DC7FBD9153F}" type="parTrans" cxnId="{153E894D-F5FC-45AD-B9C6-90648FA45EA8}">
      <dgm:prSet/>
      <dgm:spPr/>
      <dgm:t>
        <a:bodyPr/>
        <a:lstStyle/>
        <a:p>
          <a:pPr algn="l"/>
          <a:endParaRPr lang="zh-CN" altLang="en-US"/>
        </a:p>
      </dgm:t>
    </dgm:pt>
    <dgm:pt modelId="{0056741C-72D7-402C-BD26-CE2D748767F9}" type="sibTrans" cxnId="{153E894D-F5FC-45AD-B9C6-90648FA45EA8}">
      <dgm:prSet/>
      <dgm:spPr/>
      <dgm:t>
        <a:bodyPr/>
        <a:lstStyle/>
        <a:p>
          <a:pPr algn="l"/>
          <a:endParaRPr lang="zh-CN" altLang="en-US"/>
        </a:p>
      </dgm:t>
    </dgm:pt>
    <dgm:pt modelId="{8081962B-7667-446C-A69A-2DEBA2ED9C58}">
      <dgm:prSet phldrT="[文本]"/>
      <dgm:spPr/>
      <dgm:t>
        <a:bodyPr/>
        <a:lstStyle/>
        <a:p>
          <a:pPr algn="l"/>
          <a:r>
            <a:rPr lang="zh-CN" altLang="en-US" dirty="0" smtClean="0"/>
            <a:t>代码分析</a:t>
          </a:r>
          <a:endParaRPr lang="zh-CN" altLang="en-US" dirty="0"/>
        </a:p>
      </dgm:t>
    </dgm:pt>
    <dgm:pt modelId="{6147C47D-A764-4273-AD20-E156DC066587}" type="parTrans" cxnId="{CB03CA19-279F-42E4-8814-01C8E4450C6E}">
      <dgm:prSet/>
      <dgm:spPr/>
      <dgm:t>
        <a:bodyPr/>
        <a:lstStyle/>
        <a:p>
          <a:pPr algn="l"/>
          <a:endParaRPr lang="zh-CN" altLang="en-US"/>
        </a:p>
      </dgm:t>
    </dgm:pt>
    <dgm:pt modelId="{448B58E5-4037-44A9-85EC-E601FC29E1C0}" type="sibTrans" cxnId="{CB03CA19-279F-42E4-8814-01C8E4450C6E}">
      <dgm:prSet/>
      <dgm:spPr/>
      <dgm:t>
        <a:bodyPr/>
        <a:lstStyle/>
        <a:p>
          <a:pPr algn="l"/>
          <a:endParaRPr lang="zh-CN" altLang="en-US"/>
        </a:p>
      </dgm:t>
    </dgm:pt>
    <dgm:pt modelId="{27CEF205-B81A-40DE-A5A8-FF2682529BCC}" type="pres">
      <dgm:prSet presAssocID="{3BBF6306-F41A-4595-8640-4D06907B28C2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FBE9C480-9EC2-4E9A-A924-F87B9052E655}" type="pres">
      <dgm:prSet presAssocID="{3BBF6306-F41A-4595-8640-4D06907B28C2}" presName="Name1" presStyleCnt="0"/>
      <dgm:spPr/>
    </dgm:pt>
    <dgm:pt modelId="{5B2DB6CE-B07D-4D20-A536-5F9D9292D10E}" type="pres">
      <dgm:prSet presAssocID="{3BBF6306-F41A-4595-8640-4D06907B28C2}" presName="cycle" presStyleCnt="0"/>
      <dgm:spPr/>
    </dgm:pt>
    <dgm:pt modelId="{D5022DB8-F583-4458-9631-2B59BD598389}" type="pres">
      <dgm:prSet presAssocID="{3BBF6306-F41A-4595-8640-4D06907B28C2}" presName="srcNode" presStyleLbl="node1" presStyleIdx="0" presStyleCnt="2"/>
      <dgm:spPr/>
    </dgm:pt>
    <dgm:pt modelId="{6BEA38B3-08DE-4857-90F4-62BA6DF48890}" type="pres">
      <dgm:prSet presAssocID="{3BBF6306-F41A-4595-8640-4D06907B28C2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0CC1108D-5066-4F90-91A2-06366218892E}" type="pres">
      <dgm:prSet presAssocID="{3BBF6306-F41A-4595-8640-4D06907B28C2}" presName="extraNode" presStyleLbl="node1" presStyleIdx="0" presStyleCnt="2"/>
      <dgm:spPr/>
    </dgm:pt>
    <dgm:pt modelId="{3F87B5B7-D5FC-43F8-B3AA-805A2B031400}" type="pres">
      <dgm:prSet presAssocID="{3BBF6306-F41A-4595-8640-4D06907B28C2}" presName="dstNode" presStyleLbl="node1" presStyleIdx="0" presStyleCnt="2"/>
      <dgm:spPr/>
    </dgm:pt>
    <dgm:pt modelId="{2F58EECC-EE10-4E3F-8D00-C82310233B56}" type="pres">
      <dgm:prSet presAssocID="{0D3A0002-4104-411A-B7AE-E377D934FCE3}" presName="text_1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FAD81C4-8BA5-420B-A4F0-572D5AA21C52}" type="pres">
      <dgm:prSet presAssocID="{0D3A0002-4104-411A-B7AE-E377D934FCE3}" presName="accent_1" presStyleCnt="0"/>
      <dgm:spPr/>
    </dgm:pt>
    <dgm:pt modelId="{7725F8AB-D54F-4623-9964-B97EBFFE1BAF}" type="pres">
      <dgm:prSet presAssocID="{0D3A0002-4104-411A-B7AE-E377D934FCE3}" presName="accentRepeatNode" presStyleLbl="solidFgAcc1" presStyleIdx="0" presStyleCnt="2"/>
      <dgm:spPr/>
    </dgm:pt>
    <dgm:pt modelId="{98399794-2367-44EC-A19B-D1EC9EE3641A}" type="pres">
      <dgm:prSet presAssocID="{8081962B-7667-446C-A69A-2DEBA2ED9C58}" presName="text_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2C0FDC2-01A5-43E6-B5E8-B5BA3E214BDD}" type="pres">
      <dgm:prSet presAssocID="{8081962B-7667-446C-A69A-2DEBA2ED9C58}" presName="accent_2" presStyleCnt="0"/>
      <dgm:spPr/>
    </dgm:pt>
    <dgm:pt modelId="{0C348BEA-3158-4094-9910-16024EB41408}" type="pres">
      <dgm:prSet presAssocID="{8081962B-7667-446C-A69A-2DEBA2ED9C58}" presName="accentRepeatNode" presStyleLbl="solidFgAcc1" presStyleIdx="1" presStyleCnt="2"/>
      <dgm:spPr/>
    </dgm:pt>
  </dgm:ptLst>
  <dgm:cxnLst>
    <dgm:cxn modelId="{7E0E387D-247B-4BC6-90F5-75FEABD682F8}" type="presOf" srcId="{0056741C-72D7-402C-BD26-CE2D748767F9}" destId="{6BEA38B3-08DE-4857-90F4-62BA6DF48890}" srcOrd="0" destOrd="0" presId="urn:microsoft.com/office/officeart/2008/layout/VerticalCurvedList"/>
    <dgm:cxn modelId="{153E894D-F5FC-45AD-B9C6-90648FA45EA8}" srcId="{3BBF6306-F41A-4595-8640-4D06907B28C2}" destId="{0D3A0002-4104-411A-B7AE-E377D934FCE3}" srcOrd="0" destOrd="0" parTransId="{ECB0B6E2-96CF-48BC-86D7-2DC7FBD9153F}" sibTransId="{0056741C-72D7-402C-BD26-CE2D748767F9}"/>
    <dgm:cxn modelId="{63708B2F-936E-4036-821F-EF26AE8D490C}" type="presOf" srcId="{0D3A0002-4104-411A-B7AE-E377D934FCE3}" destId="{2F58EECC-EE10-4E3F-8D00-C82310233B56}" srcOrd="0" destOrd="0" presId="urn:microsoft.com/office/officeart/2008/layout/VerticalCurvedList"/>
    <dgm:cxn modelId="{CB03CA19-279F-42E4-8814-01C8E4450C6E}" srcId="{3BBF6306-F41A-4595-8640-4D06907B28C2}" destId="{8081962B-7667-446C-A69A-2DEBA2ED9C58}" srcOrd="1" destOrd="0" parTransId="{6147C47D-A764-4273-AD20-E156DC066587}" sibTransId="{448B58E5-4037-44A9-85EC-E601FC29E1C0}"/>
    <dgm:cxn modelId="{D8FB24E5-D29E-40BE-A196-DBD2AC0F16E9}" type="presOf" srcId="{8081962B-7667-446C-A69A-2DEBA2ED9C58}" destId="{98399794-2367-44EC-A19B-D1EC9EE3641A}" srcOrd="0" destOrd="0" presId="urn:microsoft.com/office/officeart/2008/layout/VerticalCurvedList"/>
    <dgm:cxn modelId="{0E8A2C20-88F5-4A55-92EA-86C63917DB24}" type="presOf" srcId="{3BBF6306-F41A-4595-8640-4D06907B28C2}" destId="{27CEF205-B81A-40DE-A5A8-FF2682529BCC}" srcOrd="0" destOrd="0" presId="urn:microsoft.com/office/officeart/2008/layout/VerticalCurvedList"/>
    <dgm:cxn modelId="{40A09D3E-53CA-4575-B72F-45775880C127}" type="presParOf" srcId="{27CEF205-B81A-40DE-A5A8-FF2682529BCC}" destId="{FBE9C480-9EC2-4E9A-A924-F87B9052E655}" srcOrd="0" destOrd="0" presId="urn:microsoft.com/office/officeart/2008/layout/VerticalCurvedList"/>
    <dgm:cxn modelId="{966CB0EE-1B60-482B-B511-0F9089CA3C36}" type="presParOf" srcId="{FBE9C480-9EC2-4E9A-A924-F87B9052E655}" destId="{5B2DB6CE-B07D-4D20-A536-5F9D9292D10E}" srcOrd="0" destOrd="0" presId="urn:microsoft.com/office/officeart/2008/layout/VerticalCurvedList"/>
    <dgm:cxn modelId="{84241D28-9959-4B86-8428-52CB8891D67C}" type="presParOf" srcId="{5B2DB6CE-B07D-4D20-A536-5F9D9292D10E}" destId="{D5022DB8-F583-4458-9631-2B59BD598389}" srcOrd="0" destOrd="0" presId="urn:microsoft.com/office/officeart/2008/layout/VerticalCurvedList"/>
    <dgm:cxn modelId="{13A2DB6D-4194-41E7-A1FB-622F4D80A31B}" type="presParOf" srcId="{5B2DB6CE-B07D-4D20-A536-5F9D9292D10E}" destId="{6BEA38B3-08DE-4857-90F4-62BA6DF48890}" srcOrd="1" destOrd="0" presId="urn:microsoft.com/office/officeart/2008/layout/VerticalCurvedList"/>
    <dgm:cxn modelId="{BC22FC75-9079-4B8C-A540-E94A479A7322}" type="presParOf" srcId="{5B2DB6CE-B07D-4D20-A536-5F9D9292D10E}" destId="{0CC1108D-5066-4F90-91A2-06366218892E}" srcOrd="2" destOrd="0" presId="urn:microsoft.com/office/officeart/2008/layout/VerticalCurvedList"/>
    <dgm:cxn modelId="{D02B5E4D-29D7-4229-80FB-7FC287BACDD9}" type="presParOf" srcId="{5B2DB6CE-B07D-4D20-A536-5F9D9292D10E}" destId="{3F87B5B7-D5FC-43F8-B3AA-805A2B031400}" srcOrd="3" destOrd="0" presId="urn:microsoft.com/office/officeart/2008/layout/VerticalCurvedList"/>
    <dgm:cxn modelId="{124CE6BA-00FB-4FC9-B1AB-A5D074776D20}" type="presParOf" srcId="{FBE9C480-9EC2-4E9A-A924-F87B9052E655}" destId="{2F58EECC-EE10-4E3F-8D00-C82310233B56}" srcOrd="1" destOrd="0" presId="urn:microsoft.com/office/officeart/2008/layout/VerticalCurvedList"/>
    <dgm:cxn modelId="{DF38D83D-84B6-4C7F-AD19-597FDA6A4C4B}" type="presParOf" srcId="{FBE9C480-9EC2-4E9A-A924-F87B9052E655}" destId="{FFAD81C4-8BA5-420B-A4F0-572D5AA21C52}" srcOrd="2" destOrd="0" presId="urn:microsoft.com/office/officeart/2008/layout/VerticalCurvedList"/>
    <dgm:cxn modelId="{36F6639E-5057-49FD-AC30-BEA29F3A44F5}" type="presParOf" srcId="{FFAD81C4-8BA5-420B-A4F0-572D5AA21C52}" destId="{7725F8AB-D54F-4623-9964-B97EBFFE1BAF}" srcOrd="0" destOrd="0" presId="urn:microsoft.com/office/officeart/2008/layout/VerticalCurvedList"/>
    <dgm:cxn modelId="{045CFA8B-A7AF-4BDA-B437-CDCF0E100427}" type="presParOf" srcId="{FBE9C480-9EC2-4E9A-A924-F87B9052E655}" destId="{98399794-2367-44EC-A19B-D1EC9EE3641A}" srcOrd="3" destOrd="0" presId="urn:microsoft.com/office/officeart/2008/layout/VerticalCurvedList"/>
    <dgm:cxn modelId="{DB29DA18-F1F7-454D-8B31-1E6B66150D22}" type="presParOf" srcId="{FBE9C480-9EC2-4E9A-A924-F87B9052E655}" destId="{32C0FDC2-01A5-43E6-B5E8-B5BA3E214BDD}" srcOrd="4" destOrd="0" presId="urn:microsoft.com/office/officeart/2008/layout/VerticalCurvedList"/>
    <dgm:cxn modelId="{A268D0DB-BE40-4917-985A-7536F6081AFD}" type="presParOf" srcId="{32C0FDC2-01A5-43E6-B5E8-B5BA3E214BDD}" destId="{0C348BEA-3158-4094-9910-16024EB41408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BEA38B3-08DE-4857-90F4-62BA6DF48890}">
      <dsp:nvSpPr>
        <dsp:cNvPr id="0" name=""/>
        <dsp:cNvSpPr/>
      </dsp:nvSpPr>
      <dsp:spPr>
        <a:xfrm>
          <a:off x="-3009393" y="-466372"/>
          <a:ext cx="3612816" cy="3612816"/>
        </a:xfrm>
        <a:prstGeom prst="blockArc">
          <a:avLst>
            <a:gd name="adj1" fmla="val 18900000"/>
            <a:gd name="adj2" fmla="val 2700000"/>
            <a:gd name="adj3" fmla="val 598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F58EECC-EE10-4E3F-8D00-C82310233B56}">
      <dsp:nvSpPr>
        <dsp:cNvPr id="0" name=""/>
        <dsp:cNvSpPr/>
      </dsp:nvSpPr>
      <dsp:spPr>
        <a:xfrm>
          <a:off x="492664" y="382875"/>
          <a:ext cx="4629430" cy="76564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7729" tIns="71120" rIns="71120" bIns="7112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/>
            <a:t>内容介绍</a:t>
          </a:r>
          <a:endParaRPr lang="zh-CN" altLang="en-US" sz="2800" kern="1200" dirty="0"/>
        </a:p>
      </dsp:txBody>
      <dsp:txXfrm>
        <a:off x="492664" y="382875"/>
        <a:ext cx="4629430" cy="765642"/>
      </dsp:txXfrm>
    </dsp:sp>
    <dsp:sp modelId="{7725F8AB-D54F-4623-9964-B97EBFFE1BAF}">
      <dsp:nvSpPr>
        <dsp:cNvPr id="0" name=""/>
        <dsp:cNvSpPr/>
      </dsp:nvSpPr>
      <dsp:spPr>
        <a:xfrm>
          <a:off x="14137" y="287169"/>
          <a:ext cx="957053" cy="95705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98399794-2367-44EC-A19B-D1EC9EE3641A}">
      <dsp:nvSpPr>
        <dsp:cNvPr id="0" name=""/>
        <dsp:cNvSpPr/>
      </dsp:nvSpPr>
      <dsp:spPr>
        <a:xfrm>
          <a:off x="492664" y="1531553"/>
          <a:ext cx="4629430" cy="76564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7729" tIns="71120" rIns="71120" bIns="7112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/>
            <a:t>代码分析</a:t>
          </a:r>
          <a:endParaRPr lang="zh-CN" altLang="en-US" sz="2800" kern="1200" dirty="0"/>
        </a:p>
      </dsp:txBody>
      <dsp:txXfrm>
        <a:off x="492664" y="1531553"/>
        <a:ext cx="4629430" cy="765642"/>
      </dsp:txXfrm>
    </dsp:sp>
    <dsp:sp modelId="{0C348BEA-3158-4094-9910-16024EB41408}">
      <dsp:nvSpPr>
        <dsp:cNvPr id="0" name=""/>
        <dsp:cNvSpPr/>
      </dsp:nvSpPr>
      <dsp:spPr>
        <a:xfrm>
          <a:off x="14137" y="1435848"/>
          <a:ext cx="957053" cy="95705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 dirty="0">
              <a:ea typeface="苹方 常规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4248CC2-015C-4B09-8666-AB3170310C30}" type="datetimeFigureOut">
              <a:rPr lang="zh-CN" altLang="en-US" smtClean="0">
                <a:ea typeface="苹方 常规" pitchFamily="34" charset="-122"/>
              </a:rPr>
              <a:pPr/>
              <a:t>2020/9/16</a:t>
            </a:fld>
            <a:endParaRPr lang="zh-CN" altLang="en-US" dirty="0">
              <a:ea typeface="苹方 常规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 dirty="0">
              <a:ea typeface="苹方 常规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A4944C-FBC4-4862-A788-F573B2B71D84}" type="slidenum">
              <a:rPr lang="zh-CN" altLang="en-US" smtClean="0">
                <a:ea typeface="苹方 常规" pitchFamily="34" charset="-122"/>
              </a:rPr>
              <a:pPr/>
              <a:t>‹#›</a:t>
            </a:fld>
            <a:endParaRPr lang="zh-CN" altLang="en-US" dirty="0">
              <a:ea typeface="苹方 常规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100485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苹方 常规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苹方 常规" pitchFamily="34" charset="-122"/>
              </a:defRPr>
            </a:lvl1pPr>
          </a:lstStyle>
          <a:p>
            <a:fld id="{E00117C1-E066-4E5E-955A-4C1A7D630DE0}" type="datetimeFigureOut">
              <a:rPr lang="zh-CN" altLang="en-US" smtClean="0"/>
              <a:pPr/>
              <a:t>2020/9/16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苹方 常规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苹方 常规" pitchFamily="34" charset="-122"/>
              </a:defRPr>
            </a:lvl1pPr>
          </a:lstStyle>
          <a:p>
            <a:fld id="{4C45946E-CFD3-46D9-87A1-2CA7EE0F856F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1974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苹方 常规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苹方 常规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苹方 常规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苹方 常规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苹方 常规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7" y="4908114"/>
            <a:ext cx="1032156" cy="1032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 userDrawn="1"/>
        </p:nvSpPr>
        <p:spPr>
          <a:xfrm>
            <a:off x="423547" y="5926051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>
                <a:latin typeface="思源黑体 Light" panose="020B0300000000000000" pitchFamily="34" charset="-122"/>
                <a:ea typeface="思源黑体 Light" panose="020B0300000000000000" pitchFamily="34" charset="-122"/>
              </a:rPr>
              <a:t>公众号</a:t>
            </a:r>
            <a:endParaRPr lang="zh-CN" altLang="en-US" sz="1400" dirty="0">
              <a:latin typeface="思源黑体 Light" panose="020B0300000000000000" pitchFamily="34" charset="-122"/>
              <a:ea typeface="思源黑体 Light" panose="020B0300000000000000" pitchFamily="34" charset="-122"/>
            </a:endParaRPr>
          </a:p>
        </p:txBody>
      </p:sp>
      <p:sp>
        <p:nvSpPr>
          <p:cNvPr id="5" name="TextBox 4"/>
          <p:cNvSpPr txBox="1"/>
          <p:nvPr userDrawn="1"/>
        </p:nvSpPr>
        <p:spPr>
          <a:xfrm>
            <a:off x="1605997" y="5926051"/>
            <a:ext cx="9028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latin typeface="思源黑体 Light" panose="020B0300000000000000" pitchFamily="34" charset="-122"/>
                <a:ea typeface="思源黑体 Light" panose="020B0300000000000000" pitchFamily="34" charset="-122"/>
              </a:rPr>
              <a:t>淘宝店铺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71604" y="4908114"/>
            <a:ext cx="1000800" cy="9952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526" y="6381328"/>
            <a:ext cx="9160007" cy="487770"/>
          </a:xfrm>
          <a:prstGeom prst="rect">
            <a:avLst/>
          </a:prstGeom>
        </p:spPr>
      </p:pic>
      <p:sp>
        <p:nvSpPr>
          <p:cNvPr id="9" name="TextBox 8"/>
          <p:cNvSpPr txBox="1"/>
          <p:nvPr userDrawn="1"/>
        </p:nvSpPr>
        <p:spPr>
          <a:xfrm>
            <a:off x="779388" y="6458317"/>
            <a:ext cx="27124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chemeClr val="bg1"/>
                </a:solidFill>
                <a:latin typeface="苹方 常规" pitchFamily="34" charset="-122"/>
                <a:ea typeface="苹方 常规" pitchFamily="34" charset="-122"/>
              </a:rPr>
              <a:t>| </a:t>
            </a:r>
            <a:r>
              <a:rPr lang="zh-CN" altLang="en-US" sz="1400" dirty="0" smtClean="0">
                <a:solidFill>
                  <a:schemeClr val="bg1"/>
                </a:solidFill>
                <a:latin typeface="苹方 常规" pitchFamily="34" charset="-122"/>
                <a:ea typeface="苹方 常规" pitchFamily="34" charset="-122"/>
              </a:rPr>
              <a:t>嵌入式教育专家</a:t>
            </a:r>
            <a:r>
              <a:rPr lang="en-US" altLang="zh-CN" sz="1400" dirty="0" smtClean="0">
                <a:solidFill>
                  <a:schemeClr val="bg1"/>
                </a:solidFill>
                <a:latin typeface="苹方 常规" pitchFamily="34" charset="-122"/>
                <a:ea typeface="苹方 常规" pitchFamily="34" charset="-122"/>
              </a:rPr>
              <a:t>·</a:t>
            </a:r>
            <a:r>
              <a:rPr lang="zh-CN" altLang="en-US" sz="1400" dirty="0" smtClean="0">
                <a:solidFill>
                  <a:schemeClr val="bg1"/>
                </a:solidFill>
                <a:latin typeface="苹方 常规" pitchFamily="34" charset="-122"/>
                <a:ea typeface="苹方 常规" pitchFamily="34" charset="-122"/>
              </a:rPr>
              <a:t>为初学而生</a:t>
            </a:r>
            <a:endParaRPr lang="zh-CN" altLang="en-US" sz="1400" dirty="0">
              <a:solidFill>
                <a:schemeClr val="bg1"/>
              </a:solidFill>
              <a:latin typeface="苹方 常规" pitchFamily="34" charset="-122"/>
              <a:ea typeface="苹方 常规" pitchFamily="34" charset="-122"/>
            </a:endParaRPr>
          </a:p>
        </p:txBody>
      </p:sp>
      <p:sp>
        <p:nvSpPr>
          <p:cNvPr id="10" name="TextBox 9"/>
          <p:cNvSpPr txBox="1"/>
          <p:nvPr userDrawn="1"/>
        </p:nvSpPr>
        <p:spPr>
          <a:xfrm>
            <a:off x="6516216" y="6453600"/>
            <a:ext cx="23828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schemeClr val="bg1"/>
                </a:solidFill>
                <a:latin typeface="苹方 常规" pitchFamily="34" charset="-122"/>
                <a:ea typeface="苹方 常规" pitchFamily="34" charset="-122"/>
              </a:rPr>
              <a:t>技术论坛：</a:t>
            </a:r>
            <a:r>
              <a:rPr lang="en-US" altLang="zh-CN" sz="1400" dirty="0" smtClean="0">
                <a:solidFill>
                  <a:schemeClr val="bg1"/>
                </a:solidFill>
                <a:latin typeface="苹方 常规" pitchFamily="34" charset="-122"/>
                <a:ea typeface="苹方 常规" pitchFamily="34" charset="-122"/>
              </a:rPr>
              <a:t>www.firebbs.cn</a:t>
            </a:r>
            <a:endParaRPr lang="zh-CN" altLang="en-US" sz="1400" dirty="0">
              <a:solidFill>
                <a:schemeClr val="bg1"/>
              </a:solidFill>
              <a:latin typeface="苹方 常规" pitchFamily="34" charset="-122"/>
              <a:ea typeface="苹方 常规" pitchFamily="34" charset="-122"/>
            </a:endParaRPr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3" cstate="print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046" y="6517576"/>
            <a:ext cx="576064" cy="179828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85299"/>
            <a:ext cx="9160193" cy="67437"/>
          </a:xfrm>
          <a:prstGeom prst="rect">
            <a:avLst/>
          </a:prstGeom>
        </p:spPr>
      </p:pic>
      <p:pic>
        <p:nvPicPr>
          <p:cNvPr id="19" name="图片 18"/>
          <p:cNvPicPr>
            <a:picLocks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65006" y="524479"/>
            <a:ext cx="1069086" cy="528257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180000" y="460003"/>
            <a:ext cx="42819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latin typeface="思源黑体 CN" panose="020B0500000000000000" pitchFamily="34" charset="-122"/>
                <a:ea typeface="思源黑体 CN" panose="020B0500000000000000" pitchFamily="34" charset="-122"/>
              </a:rPr>
              <a:t>直流有刷电机</a:t>
            </a:r>
            <a:r>
              <a:rPr lang="en-US" altLang="zh-CN" sz="2800" dirty="0" smtClean="0">
                <a:latin typeface="思源黑体 CN" panose="020B0500000000000000" pitchFamily="34" charset="-122"/>
                <a:ea typeface="思源黑体 CN" panose="020B0500000000000000" pitchFamily="34" charset="-122"/>
              </a:rPr>
              <a:t>-</a:t>
            </a:r>
            <a:r>
              <a:rPr lang="zh-CN" altLang="en-US" sz="2800" dirty="0" smtClean="0">
                <a:latin typeface="思源黑体 CN" panose="020B0500000000000000" pitchFamily="34" charset="-122"/>
                <a:ea typeface="思源黑体 CN" panose="020B0500000000000000" pitchFamily="34" charset="-122"/>
              </a:rPr>
              <a:t>电流环控制</a:t>
            </a:r>
          </a:p>
        </p:txBody>
      </p:sp>
      <p:sp>
        <p:nvSpPr>
          <p:cNvPr id="14" name="TextBox 13"/>
          <p:cNvSpPr txBox="1"/>
          <p:nvPr userDrawn="1"/>
        </p:nvSpPr>
        <p:spPr>
          <a:xfrm>
            <a:off x="7830403" y="529516"/>
            <a:ext cx="9382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schemeClr val="bg1"/>
                </a:solidFill>
                <a:latin typeface="苹方 常规" pitchFamily="34" charset="-122"/>
                <a:ea typeface="苹方 常规" pitchFamily="34" charset="-122"/>
              </a:rPr>
              <a:t>电机应用</a:t>
            </a:r>
            <a:endParaRPr lang="en-US" altLang="zh-CN" sz="1400" dirty="0" smtClean="0">
              <a:solidFill>
                <a:schemeClr val="bg1"/>
              </a:solidFill>
              <a:latin typeface="苹方 常规" pitchFamily="34" charset="-122"/>
              <a:ea typeface="苹方 常规" pitchFamily="34" charset="-122"/>
            </a:endParaRPr>
          </a:p>
          <a:p>
            <a:r>
              <a:rPr lang="zh-CN" altLang="en-US" sz="1400" dirty="0" smtClean="0">
                <a:solidFill>
                  <a:schemeClr val="bg1"/>
                </a:solidFill>
                <a:latin typeface="苹方 常规" pitchFamily="34" charset="-122"/>
                <a:ea typeface="苹方 常规" pitchFamily="34" charset="-122"/>
              </a:rPr>
              <a:t>视频教程</a:t>
            </a:r>
            <a:endParaRPr lang="zh-CN" altLang="en-US" sz="1400" dirty="0">
              <a:solidFill>
                <a:schemeClr val="bg1"/>
              </a:solidFill>
              <a:latin typeface="苹方 常规" pitchFamily="34" charset="-122"/>
              <a:ea typeface="苹方 常规" pitchFamily="34" charset="-122"/>
            </a:endParaRPr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1"/>
          </p:nvPr>
        </p:nvSpPr>
        <p:spPr>
          <a:xfrm>
            <a:off x="0" y="1196529"/>
            <a:ext cx="7380312" cy="504279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0"/>
          </p:nvPr>
        </p:nvSpPr>
        <p:spPr>
          <a:xfrm>
            <a:off x="1086218" y="1988369"/>
            <a:ext cx="6971565" cy="396091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268693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BFBF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526" y="6381328"/>
            <a:ext cx="9160007" cy="48777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2000" y="601200"/>
            <a:ext cx="1049441" cy="32760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779388" y="6458317"/>
            <a:ext cx="27124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chemeClr val="bg1"/>
                </a:solidFill>
                <a:latin typeface="苹方 常规" pitchFamily="34" charset="-122"/>
                <a:ea typeface="苹方 常规" pitchFamily="34" charset="-122"/>
              </a:rPr>
              <a:t>| </a:t>
            </a:r>
            <a:r>
              <a:rPr lang="zh-CN" altLang="en-US" sz="1400" dirty="0" smtClean="0">
                <a:solidFill>
                  <a:schemeClr val="bg1"/>
                </a:solidFill>
                <a:latin typeface="苹方 常规" pitchFamily="34" charset="-122"/>
                <a:ea typeface="苹方 常规" pitchFamily="34" charset="-122"/>
              </a:rPr>
              <a:t>嵌入式教育专家</a:t>
            </a:r>
            <a:r>
              <a:rPr lang="en-US" altLang="zh-CN" sz="1400" dirty="0" smtClean="0">
                <a:solidFill>
                  <a:schemeClr val="bg1"/>
                </a:solidFill>
                <a:latin typeface="苹方 常规" pitchFamily="34" charset="-122"/>
                <a:ea typeface="苹方 常规" pitchFamily="34" charset="-122"/>
              </a:rPr>
              <a:t>·</a:t>
            </a:r>
            <a:r>
              <a:rPr lang="zh-CN" altLang="en-US" sz="1400" dirty="0" smtClean="0">
                <a:solidFill>
                  <a:schemeClr val="bg1"/>
                </a:solidFill>
                <a:latin typeface="苹方 常规" pitchFamily="34" charset="-122"/>
                <a:ea typeface="苹方 常规" pitchFamily="34" charset="-122"/>
              </a:rPr>
              <a:t>为初学而生</a:t>
            </a:r>
            <a:endParaRPr lang="zh-CN" altLang="en-US" sz="1400" dirty="0">
              <a:solidFill>
                <a:schemeClr val="bg1"/>
              </a:solidFill>
              <a:latin typeface="苹方 常规" pitchFamily="34" charset="-122"/>
              <a:ea typeface="苹方 常规" pitchFamily="34" charset="-122"/>
            </a:endParaRP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5" cstate="print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046" y="6517576"/>
            <a:ext cx="576064" cy="179828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>
          <a:xfrm>
            <a:off x="6516216" y="6453600"/>
            <a:ext cx="23828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schemeClr val="bg1"/>
                </a:solidFill>
                <a:latin typeface="苹方 常规" pitchFamily="34" charset="-122"/>
                <a:ea typeface="苹方 常规" pitchFamily="34" charset="-122"/>
              </a:rPr>
              <a:t>技术论坛：</a:t>
            </a:r>
            <a:r>
              <a:rPr lang="en-US" altLang="zh-CN" sz="1400" dirty="0" smtClean="0">
                <a:solidFill>
                  <a:schemeClr val="bg1"/>
                </a:solidFill>
                <a:latin typeface="苹方 常规" pitchFamily="34" charset="-122"/>
                <a:ea typeface="苹方 常规" pitchFamily="34" charset="-122"/>
              </a:rPr>
              <a:t>www.firebbs.cn</a:t>
            </a:r>
            <a:endParaRPr lang="zh-CN" altLang="en-US" sz="1400" dirty="0">
              <a:solidFill>
                <a:schemeClr val="bg1"/>
              </a:solidFill>
              <a:latin typeface="苹方 常规" pitchFamily="34" charset="-122"/>
              <a:ea typeface="苹方 常规" pitchFamily="34" charset="-122"/>
            </a:endParaRPr>
          </a:p>
        </p:txBody>
      </p:sp>
      <p:sp>
        <p:nvSpPr>
          <p:cNvPr id="10" name="TextBox 9"/>
          <p:cNvSpPr txBox="1"/>
          <p:nvPr userDrawn="1"/>
        </p:nvSpPr>
        <p:spPr>
          <a:xfrm>
            <a:off x="151517" y="601433"/>
            <a:ext cx="3948517" cy="40011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en-US" altLang="zh-CN" sz="2000" dirty="0" smtClean="0">
                <a:latin typeface="思源黑体 CN" panose="020B0500000000000000" pitchFamily="34" charset="-122"/>
                <a:ea typeface="思源黑体 CN" panose="020B0500000000000000" pitchFamily="34" charset="-122"/>
              </a:rPr>
              <a:t>[</a:t>
            </a:r>
            <a:r>
              <a:rPr lang="zh-CN" altLang="en-US" sz="2000" dirty="0" smtClean="0">
                <a:latin typeface="思源黑体 CN" panose="020B0500000000000000" pitchFamily="34" charset="-122"/>
                <a:ea typeface="思源黑体 CN" panose="020B0500000000000000" pitchFamily="34" charset="-122"/>
              </a:rPr>
              <a:t>野火</a:t>
            </a:r>
            <a:r>
              <a:rPr lang="en-US" altLang="zh-CN" sz="2000" dirty="0" smtClean="0">
                <a:latin typeface="思源黑体 CN" panose="020B0500000000000000" pitchFamily="34" charset="-122"/>
                <a:ea typeface="思源黑体 CN" panose="020B0500000000000000" pitchFamily="34" charset="-122"/>
              </a:rPr>
              <a:t>]《</a:t>
            </a:r>
            <a:r>
              <a:rPr lang="zh-CN" altLang="en-US" sz="2000" dirty="0" smtClean="0">
                <a:latin typeface="思源黑体 CN" panose="020B0500000000000000" pitchFamily="34" charset="-122"/>
                <a:ea typeface="思源黑体 CN" panose="020B0500000000000000" pitchFamily="34" charset="-122"/>
              </a:rPr>
              <a:t>电机应用开发实战指南</a:t>
            </a:r>
            <a:r>
              <a:rPr lang="en-US" altLang="zh-CN" sz="2000" dirty="0" smtClean="0">
                <a:latin typeface="思源黑体 CN" panose="020B0500000000000000" pitchFamily="34" charset="-122"/>
                <a:ea typeface="思源黑体 CN" panose="020B0500000000000000" pitchFamily="34" charset="-122"/>
              </a:rPr>
              <a:t>》</a:t>
            </a:r>
            <a:endParaRPr lang="zh-CN" altLang="en-US" sz="2000" dirty="0">
              <a:latin typeface="思源黑体 CN" panose="020B0500000000000000" pitchFamily="34" charset="-122"/>
              <a:ea typeface="思源黑体 CN" panose="020B0500000000000000" pitchFamily="34" charset="-122"/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571078" y="2060848"/>
            <a:ext cx="8229600" cy="2402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封面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9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BFBF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526" y="6381328"/>
            <a:ext cx="9160007" cy="48777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779388" y="6458317"/>
            <a:ext cx="27124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chemeClr val="bg1"/>
                </a:solidFill>
                <a:latin typeface="苹方 常规" pitchFamily="34" charset="-122"/>
                <a:ea typeface="苹方 常规" pitchFamily="34" charset="-122"/>
              </a:rPr>
              <a:t>| </a:t>
            </a:r>
            <a:r>
              <a:rPr lang="zh-CN" altLang="en-US" sz="1400" dirty="0" smtClean="0">
                <a:solidFill>
                  <a:schemeClr val="bg1"/>
                </a:solidFill>
                <a:latin typeface="苹方 常规" pitchFamily="34" charset="-122"/>
                <a:ea typeface="苹方 常规" pitchFamily="34" charset="-122"/>
              </a:rPr>
              <a:t>嵌入式教育专家</a:t>
            </a:r>
            <a:r>
              <a:rPr lang="en-US" altLang="zh-CN" sz="1400" dirty="0" smtClean="0">
                <a:solidFill>
                  <a:schemeClr val="bg1"/>
                </a:solidFill>
                <a:latin typeface="苹方 常规" pitchFamily="34" charset="-122"/>
                <a:ea typeface="苹方 常规" pitchFamily="34" charset="-122"/>
              </a:rPr>
              <a:t>·</a:t>
            </a:r>
            <a:r>
              <a:rPr lang="zh-CN" altLang="en-US" sz="1400" dirty="0" smtClean="0">
                <a:solidFill>
                  <a:schemeClr val="bg1"/>
                </a:solidFill>
                <a:latin typeface="苹方 常规" pitchFamily="34" charset="-122"/>
                <a:ea typeface="苹方 常规" pitchFamily="34" charset="-122"/>
              </a:rPr>
              <a:t>为初学而生</a:t>
            </a:r>
            <a:endParaRPr lang="zh-CN" altLang="en-US" sz="1400" dirty="0">
              <a:solidFill>
                <a:schemeClr val="bg1"/>
              </a:solidFill>
              <a:latin typeface="苹方 常规" pitchFamily="34" charset="-122"/>
              <a:ea typeface="苹方 常规" pitchFamily="34" charset="-122"/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6516216" y="6453600"/>
            <a:ext cx="23828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schemeClr val="bg1"/>
                </a:solidFill>
                <a:latin typeface="苹方 常规" pitchFamily="34" charset="-122"/>
                <a:ea typeface="苹方 常规" pitchFamily="34" charset="-122"/>
              </a:rPr>
              <a:t>技术论坛：</a:t>
            </a:r>
            <a:r>
              <a:rPr lang="en-US" altLang="zh-CN" sz="1400" dirty="0" smtClean="0">
                <a:solidFill>
                  <a:schemeClr val="bg1"/>
                </a:solidFill>
                <a:latin typeface="苹方 常规" pitchFamily="34" charset="-122"/>
                <a:ea typeface="苹方 常规" pitchFamily="34" charset="-122"/>
              </a:rPr>
              <a:t>www.firebbs.cn</a:t>
            </a:r>
            <a:endParaRPr lang="zh-CN" altLang="en-US" sz="1400" dirty="0">
              <a:solidFill>
                <a:schemeClr val="bg1"/>
              </a:solidFill>
              <a:latin typeface="苹方 常规" pitchFamily="34" charset="-122"/>
              <a:ea typeface="苹方 常规" pitchFamily="34" charset="-122"/>
            </a:endParaRP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4" cstate="print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046" y="6517576"/>
            <a:ext cx="576064" cy="17982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85299"/>
            <a:ext cx="9160193" cy="67437"/>
          </a:xfrm>
          <a:prstGeom prst="rect">
            <a:avLst/>
          </a:prstGeom>
        </p:spPr>
      </p:pic>
      <p:pic>
        <p:nvPicPr>
          <p:cNvPr id="10" name="图片 9"/>
          <p:cNvPicPr>
            <a:picLocks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65006" y="524479"/>
            <a:ext cx="1069086" cy="528257"/>
          </a:xfrm>
          <a:prstGeom prst="rect">
            <a:avLst/>
          </a:prstGeom>
        </p:spPr>
      </p:pic>
      <p:sp>
        <p:nvSpPr>
          <p:cNvPr id="13" name="TextBox 12"/>
          <p:cNvSpPr txBox="1"/>
          <p:nvPr userDrawn="1"/>
        </p:nvSpPr>
        <p:spPr>
          <a:xfrm>
            <a:off x="7830403" y="529516"/>
            <a:ext cx="9382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schemeClr val="bg1"/>
                </a:solidFill>
                <a:latin typeface="苹方 常规" pitchFamily="34" charset="-122"/>
                <a:ea typeface="苹方 常规" pitchFamily="34" charset="-122"/>
              </a:rPr>
              <a:t>电机应用</a:t>
            </a:r>
            <a:endParaRPr lang="en-US" altLang="zh-CN" sz="1400" dirty="0" smtClean="0">
              <a:solidFill>
                <a:schemeClr val="bg1"/>
              </a:solidFill>
              <a:latin typeface="苹方 常规" pitchFamily="34" charset="-122"/>
              <a:ea typeface="苹方 常规" pitchFamily="34" charset="-122"/>
            </a:endParaRPr>
          </a:p>
          <a:p>
            <a:r>
              <a:rPr lang="zh-CN" altLang="en-US" sz="1400" dirty="0" smtClean="0">
                <a:solidFill>
                  <a:schemeClr val="bg1"/>
                </a:solidFill>
                <a:latin typeface="苹方 常规" pitchFamily="34" charset="-122"/>
                <a:ea typeface="苹方 常规" pitchFamily="34" charset="-122"/>
              </a:rPr>
              <a:t>视频教程</a:t>
            </a:r>
            <a:endParaRPr lang="zh-CN" altLang="en-US" sz="1400" dirty="0">
              <a:solidFill>
                <a:schemeClr val="bg1"/>
              </a:solidFill>
              <a:latin typeface="苹方 常规" pitchFamily="34" charset="-122"/>
              <a:ea typeface="苹方 常规" pitchFamily="34" charset="-122"/>
            </a:endParaRPr>
          </a:p>
        </p:txBody>
      </p:sp>
      <p:sp>
        <p:nvSpPr>
          <p:cNvPr id="15" name="TextBox 14"/>
          <p:cNvSpPr txBox="1"/>
          <p:nvPr userDrawn="1"/>
        </p:nvSpPr>
        <p:spPr>
          <a:xfrm>
            <a:off x="180000" y="460003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latin typeface="思源黑体 CN" panose="020B0500000000000000" pitchFamily="34" charset="-122"/>
                <a:ea typeface="思源黑体 CN" panose="020B0500000000000000" pitchFamily="34" charset="-122"/>
              </a:rPr>
              <a:t>标题</a:t>
            </a:r>
            <a:endParaRPr lang="zh-CN" altLang="en-US" sz="2800" dirty="0">
              <a:latin typeface="思源黑体 CN" panose="020B0500000000000000" pitchFamily="34" charset="-122"/>
              <a:ea typeface="思源黑体 CN" panose="020B0500000000000000" pitchFamily="34" charset="-122"/>
            </a:endParaRPr>
          </a:p>
        </p:txBody>
      </p:sp>
      <p:sp>
        <p:nvSpPr>
          <p:cNvPr id="16" name="标题占位符 1"/>
          <p:cNvSpPr>
            <a:spLocks noGrp="1"/>
          </p:cNvSpPr>
          <p:nvPr>
            <p:ph type="title"/>
          </p:nvPr>
        </p:nvSpPr>
        <p:spPr>
          <a:xfrm>
            <a:off x="571078" y="2060848"/>
            <a:ext cx="8229600" cy="2402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正文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247436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3"/>
          <p:cNvSpPr txBox="1"/>
          <p:nvPr/>
        </p:nvSpPr>
        <p:spPr>
          <a:xfrm>
            <a:off x="575556" y="2276872"/>
            <a:ext cx="7992888" cy="11924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lnSpc>
                <a:spcPct val="150000"/>
              </a:lnSpc>
            </a:pPr>
            <a:r>
              <a:rPr lang="zh-CN" altLang="en-US" sz="54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思源黑体 CN" panose="020B0500000000000000" pitchFamily="34" charset="-122"/>
                <a:ea typeface="思源黑体 CN" panose="020B0500000000000000" pitchFamily="34" charset="-122"/>
              </a:rPr>
              <a:t>直流有刷电机</a:t>
            </a:r>
            <a:r>
              <a:rPr lang="en-US" altLang="zh-CN" sz="54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思源黑体 CN" panose="020B0500000000000000" pitchFamily="34" charset="-122"/>
                <a:ea typeface="思源黑体 CN" panose="020B0500000000000000" pitchFamily="34" charset="-122"/>
              </a:rPr>
              <a:t>-</a:t>
            </a:r>
            <a:r>
              <a:rPr lang="zh-CN" altLang="en-US" sz="54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思源黑体 CN" panose="020B0500000000000000" pitchFamily="34" charset="-122"/>
                <a:ea typeface="思源黑体 CN" panose="020B0500000000000000" pitchFamily="34" charset="-122"/>
              </a:rPr>
              <a:t>电流环控制</a:t>
            </a:r>
          </a:p>
        </p:txBody>
      </p:sp>
    </p:spTree>
    <p:extLst>
      <p:ext uri="{BB962C8B-B14F-4D97-AF65-F5344CB8AC3E}">
        <p14:creationId xmlns:p14="http://schemas.microsoft.com/office/powerpoint/2010/main" val="1557451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1270644252"/>
              </p:ext>
            </p:extLst>
          </p:nvPr>
        </p:nvGraphicFramePr>
        <p:xfrm>
          <a:off x="2003884" y="2088964"/>
          <a:ext cx="5136232" cy="26800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79481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 smtClean="0"/>
              <a:t>为什么引入电流环闭环控制？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668869" y="2078733"/>
            <a:ext cx="7806262" cy="2700535"/>
          </a:xfrm>
        </p:spPr>
        <p:txBody>
          <a:bodyPr/>
          <a:lstStyle/>
          <a:p>
            <a:r>
              <a:rPr lang="zh-CN" altLang="en-US" sz="2800" dirty="0" smtClean="0"/>
              <a:t>还是</a:t>
            </a:r>
            <a:r>
              <a:rPr lang="zh-CN" altLang="en-US" sz="2800" dirty="0" smtClean="0"/>
              <a:t>举例说明。在一些场景下，我们</a:t>
            </a:r>
            <a:r>
              <a:rPr lang="zh-CN" altLang="en-US" sz="2800" dirty="0" smtClean="0"/>
              <a:t>想让电机来吊</a:t>
            </a:r>
            <a:r>
              <a:rPr lang="zh-CN" altLang="en-US" sz="2800" dirty="0" smtClean="0"/>
              <a:t>起超出电机能力的</a:t>
            </a:r>
            <a:r>
              <a:rPr lang="zh-CN" altLang="en-US" sz="2800" dirty="0"/>
              <a:t>重物，也就是超载</a:t>
            </a:r>
            <a:r>
              <a:rPr lang="zh-CN" altLang="en-US" sz="2800" dirty="0" smtClean="0"/>
              <a:t>的情况。但</a:t>
            </a:r>
            <a:r>
              <a:rPr lang="zh-CN" altLang="en-US" sz="2800" dirty="0" smtClean="0"/>
              <a:t>电机的能力是</a:t>
            </a:r>
            <a:r>
              <a:rPr lang="zh-CN" altLang="en-US" sz="2800" dirty="0" smtClean="0"/>
              <a:t>有限的，电机长期工作在超载的情况下，会严重损坏</a:t>
            </a:r>
            <a:r>
              <a:rPr lang="zh-CN" altLang="en-US" sz="2800" dirty="0" smtClean="0"/>
              <a:t>电机。如果我们</a:t>
            </a:r>
            <a:r>
              <a:rPr lang="zh-CN" altLang="en-US" sz="2800" dirty="0" smtClean="0"/>
              <a:t>想合理的利用电机的性能，那么就需要控制</a:t>
            </a:r>
            <a:r>
              <a:rPr lang="zh-CN" altLang="en-US" sz="2800" dirty="0" smtClean="0"/>
              <a:t>电流的输出</a:t>
            </a:r>
            <a:r>
              <a:rPr lang="zh-CN" altLang="en-US" sz="2800" dirty="0" smtClean="0"/>
              <a:t>，所以引入</a:t>
            </a:r>
            <a:r>
              <a:rPr lang="zh-CN" altLang="en-US" sz="2800" dirty="0" smtClean="0"/>
              <a:t>电流环就是很有必要的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539692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 smtClean="0"/>
              <a:t>电流环闭环控制</a:t>
            </a:r>
            <a:endParaRPr lang="zh-CN" altLang="en-US" dirty="0"/>
          </a:p>
        </p:txBody>
      </p:sp>
      <p:sp>
        <p:nvSpPr>
          <p:cNvPr id="6" name="AutoShape 4" descr="减速电机实物图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" name="AutoShape 6" descr="减速电机实物图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AutoShape 8" descr="减速电机实物图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" name="AutoShape 10" descr="减速电机实物图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AutoShape 16" descr="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"/>
          <p:cNvSpPr>
            <a:spLocks noChangeAspect="1" noChangeArrowheads="1"/>
          </p:cNvSpPr>
          <p:nvPr/>
        </p:nvSpPr>
        <p:spPr bwMode="auto">
          <a:xfrm>
            <a:off x="765175" y="4651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199459" y="3054701"/>
            <a:ext cx="110878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8707629"/>
              </p:ext>
            </p:extLst>
          </p:nvPr>
        </p:nvGraphicFramePr>
        <p:xfrm>
          <a:off x="289536" y="2428018"/>
          <a:ext cx="8564928" cy="2001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r:id="rId3" imgW="4686234" imgH="1095448" progId="Visio.Drawing.15">
                  <p:embed/>
                </p:oleObj>
              </mc:Choice>
              <mc:Fallback>
                <p:oleObj r:id="rId3" imgW="4686234" imgH="109544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36" y="2428018"/>
                        <a:ext cx="8564928" cy="20019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7491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 smtClean="0"/>
              <a:t>代码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31540" y="2852936"/>
            <a:ext cx="8280920" cy="1152128"/>
          </a:xfrm>
        </p:spPr>
        <p:txBody>
          <a:bodyPr/>
          <a:lstStyle/>
          <a:p>
            <a:pPr lvl="1"/>
            <a:r>
              <a:rPr lang="zh-CN" altLang="en-US" dirty="0" smtClean="0">
                <a:latin typeface="+mn-ea"/>
              </a:rPr>
              <a:t>实验</a:t>
            </a:r>
            <a:r>
              <a:rPr lang="en-US" altLang="zh-CN" dirty="0" smtClean="0">
                <a:latin typeface="+mn-ea"/>
              </a:rPr>
              <a:t>《</a:t>
            </a:r>
            <a:r>
              <a:rPr lang="zh-CN" altLang="zh-CN" dirty="0">
                <a:latin typeface="+mn-ea"/>
              </a:rPr>
              <a:t>直流有刷电机</a:t>
            </a:r>
            <a:r>
              <a:rPr lang="en-US" altLang="zh-CN" dirty="0">
                <a:latin typeface="+mn-ea"/>
              </a:rPr>
              <a:t>-</a:t>
            </a:r>
            <a:r>
              <a:rPr lang="zh-CN" altLang="zh-CN" dirty="0">
                <a:latin typeface="+mn-ea"/>
              </a:rPr>
              <a:t>电流环控制</a:t>
            </a:r>
            <a:r>
              <a:rPr lang="en-US" altLang="zh-CN" dirty="0">
                <a:latin typeface="+mn-ea"/>
              </a:rPr>
              <a:t>-</a:t>
            </a:r>
            <a:r>
              <a:rPr lang="zh-CN" altLang="zh-CN" dirty="0">
                <a:latin typeface="+mn-ea"/>
              </a:rPr>
              <a:t>位置式</a:t>
            </a:r>
            <a:r>
              <a:rPr lang="en-US" altLang="zh-CN" dirty="0">
                <a:latin typeface="+mn-ea"/>
              </a:rPr>
              <a:t>PID</a:t>
            </a:r>
            <a:r>
              <a:rPr lang="en-US" altLang="zh-CN" dirty="0" smtClean="0">
                <a:latin typeface="+mn-ea"/>
              </a:rPr>
              <a:t>》</a:t>
            </a:r>
          </a:p>
          <a:p>
            <a:pPr lvl="1"/>
            <a:r>
              <a:rPr lang="zh-CN" altLang="en-US" dirty="0">
                <a:latin typeface="+mn-ea"/>
              </a:rPr>
              <a:t>实验</a:t>
            </a:r>
            <a:r>
              <a:rPr lang="en-US" altLang="zh-CN" dirty="0">
                <a:latin typeface="+mn-ea"/>
              </a:rPr>
              <a:t>《</a:t>
            </a:r>
            <a:r>
              <a:rPr lang="zh-CN" altLang="zh-CN" dirty="0">
                <a:latin typeface="+mn-ea"/>
              </a:rPr>
              <a:t>直流有刷电机</a:t>
            </a:r>
            <a:r>
              <a:rPr lang="en-US" altLang="zh-CN" dirty="0">
                <a:latin typeface="+mn-ea"/>
              </a:rPr>
              <a:t>-</a:t>
            </a:r>
            <a:r>
              <a:rPr lang="zh-CN" altLang="zh-CN" dirty="0">
                <a:latin typeface="+mn-ea"/>
              </a:rPr>
              <a:t>电流环控制</a:t>
            </a:r>
            <a:r>
              <a:rPr lang="en-US" altLang="zh-CN" dirty="0" smtClean="0">
                <a:latin typeface="+mn-ea"/>
              </a:rPr>
              <a:t>-</a:t>
            </a:r>
            <a:r>
              <a:rPr lang="zh-CN" altLang="en-US" dirty="0" smtClean="0">
                <a:latin typeface="+mn-ea"/>
              </a:rPr>
              <a:t>增量</a:t>
            </a:r>
            <a:r>
              <a:rPr lang="zh-CN" altLang="zh-CN" dirty="0" smtClean="0">
                <a:latin typeface="+mn-ea"/>
              </a:rPr>
              <a:t>式</a:t>
            </a:r>
            <a:r>
              <a:rPr lang="en-US" altLang="zh-CN" dirty="0">
                <a:latin typeface="+mn-ea"/>
              </a:rPr>
              <a:t>PID</a:t>
            </a:r>
            <a:r>
              <a:rPr lang="en-US" altLang="zh-CN" dirty="0" smtClean="0">
                <a:latin typeface="+mn-ea"/>
              </a:rPr>
              <a:t>》</a:t>
            </a:r>
            <a:endParaRPr lang="zh-CN" altLang="en-US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59606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对角圆角矩形 6"/>
          <p:cNvSpPr/>
          <p:nvPr/>
        </p:nvSpPr>
        <p:spPr>
          <a:xfrm>
            <a:off x="3239852" y="2529736"/>
            <a:ext cx="2664296" cy="720080"/>
          </a:xfrm>
          <a:prstGeom prst="round2Diag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latin typeface="苹方 常规" pitchFamily="34" charset="-122"/>
                <a:ea typeface="苹方 常规" pitchFamily="34" charset="-122"/>
              </a:rPr>
              <a:t>谢谢</a:t>
            </a:r>
            <a:endParaRPr lang="zh-CN" altLang="en-US" sz="2800" dirty="0">
              <a:latin typeface="苹方 常规" pitchFamily="34" charset="-122"/>
              <a:ea typeface="苹方 常规" pitchFamily="34" charset="-122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7" y="4908114"/>
            <a:ext cx="1032156" cy="1032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423547" y="5926051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>
                <a:latin typeface="苹方 常规" pitchFamily="34" charset="-122"/>
                <a:ea typeface="苹方 常规" pitchFamily="34" charset="-122"/>
              </a:rPr>
              <a:t>公众号</a:t>
            </a:r>
            <a:endParaRPr lang="zh-CN" altLang="en-US" sz="1400" dirty="0">
              <a:latin typeface="苹方 常规" pitchFamily="34" charset="-122"/>
              <a:ea typeface="苹方 常规" pitchFamily="34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605997" y="5926051"/>
            <a:ext cx="9028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latin typeface="苹方 常规" pitchFamily="34" charset="-122"/>
                <a:ea typeface="苹方 常规" pitchFamily="34" charset="-122"/>
              </a:rPr>
              <a:t>淘宝店铺</a:t>
            </a:r>
          </a:p>
        </p:txBody>
      </p:sp>
    </p:spTree>
    <p:extLst>
      <p:ext uri="{BB962C8B-B14F-4D97-AF65-F5344CB8AC3E}">
        <p14:creationId xmlns:p14="http://schemas.microsoft.com/office/powerpoint/2010/main" val="2080361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封面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思源">
      <a:majorFont>
        <a:latin typeface="思源黑体 CN"/>
        <a:ea typeface="思源黑体 CN"/>
        <a:cs typeface=""/>
      </a:majorFont>
      <a:minorFont>
        <a:latin typeface="思源黑体 Light"/>
        <a:ea typeface="思源黑体 Light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正文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">
      <a:majorFont>
        <a:latin typeface="思源黑体 CN"/>
        <a:ea typeface="思源黑体 CN"/>
        <a:cs typeface=""/>
      </a:majorFont>
      <a:minorFont>
        <a:latin typeface="思源黑体 Light"/>
        <a:ea typeface="思源黑体 Light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030</TotalTime>
  <Words>134</Words>
  <Application>Microsoft Office PowerPoint</Application>
  <PresentationFormat>全屏显示(4:3)</PresentationFormat>
  <Paragraphs>12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4" baseType="lpstr">
      <vt:lpstr>苹方 常规</vt:lpstr>
      <vt:lpstr>思源黑体 CN</vt:lpstr>
      <vt:lpstr>思源黑体 Light</vt:lpstr>
      <vt:lpstr>Arial</vt:lpstr>
      <vt:lpstr>Calibri</vt:lpstr>
      <vt:lpstr>封面</vt:lpstr>
      <vt:lpstr>正文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</cp:lastModifiedBy>
  <cp:revision>135</cp:revision>
  <dcterms:modified xsi:type="dcterms:W3CDTF">2020-09-16T07:42:09Z</dcterms:modified>
</cp:coreProperties>
</file>